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OLE_LINK13"/>
    <w:bookmarkStart w:id="1" w:name="OLE_LINK14"/>
    <w:p w:rsidR="00EA3426" w:rsidRDefault="00EC1B19" w:rsidP="0056005B">
      <w:pPr>
        <w:pStyle w:val="ab"/>
        <w:jc w:val="center"/>
      </w:pPr>
      <w:r>
        <w:object w:dxaOrig="4500" w:dyaOrig="3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pt;height:92pt" o:ole="">
            <v:imagedata r:id="rId7" o:title=""/>
          </v:shape>
          <o:OLEObject Type="Embed" ProgID="Visio.Drawing.15" ShapeID="_x0000_i1025" DrawAspect="Content" ObjectID="_1497220776" r:id="rId8"/>
        </w:object>
      </w:r>
    </w:p>
    <w:p w:rsidR="00EA3426" w:rsidRDefault="00EA3426">
      <w:pPr>
        <w:widowControl/>
        <w:jc w:val="left"/>
        <w:rPr>
          <w:rFonts w:cs="Times New Roman"/>
          <w:kern w:val="0"/>
          <w:sz w:val="20"/>
          <w:szCs w:val="20"/>
          <w:lang w:val="pt-BR" w:eastAsia="ko-KR"/>
        </w:rPr>
      </w:pPr>
      <w:r>
        <w:br w:type="page"/>
      </w:r>
    </w:p>
    <w:p w:rsidR="0056005B" w:rsidRDefault="0056005B" w:rsidP="0056005B">
      <w:pPr>
        <w:pStyle w:val="ab"/>
        <w:jc w:val="center"/>
        <w:rPr>
          <w:rFonts w:eastAsia="Malgun Gothic"/>
        </w:rPr>
      </w:pPr>
    </w:p>
    <w:p w:rsidR="00EA3426" w:rsidRDefault="00EC1B19" w:rsidP="004F649B">
      <w:pPr>
        <w:pStyle w:val="ab"/>
        <w:jc w:val="center"/>
      </w:pPr>
      <w:r>
        <w:object w:dxaOrig="4605" w:dyaOrig="1111">
          <v:shape id="_x0000_i1026" type="#_x0000_t75" style="width:190pt;height:46pt" o:ole="">
            <v:imagedata r:id="rId9" o:title=""/>
          </v:shape>
          <o:OLEObject Type="Embed" ProgID="Visio.Drawing.15" ShapeID="_x0000_i1026" DrawAspect="Content" ObjectID="_1497220777" r:id="rId10"/>
        </w:object>
      </w:r>
    </w:p>
    <w:p w:rsidR="00EA3426" w:rsidRDefault="00EA3426">
      <w:pPr>
        <w:widowControl/>
        <w:jc w:val="left"/>
        <w:rPr>
          <w:rFonts w:cs="Times New Roman"/>
          <w:kern w:val="0"/>
          <w:sz w:val="20"/>
          <w:szCs w:val="20"/>
          <w:lang w:val="pt-BR" w:eastAsia="ko-KR"/>
        </w:rPr>
      </w:pPr>
      <w:r>
        <w:br w:type="page"/>
      </w:r>
    </w:p>
    <w:p w:rsidR="0077788C" w:rsidRDefault="0077788C" w:rsidP="004F649B">
      <w:pPr>
        <w:pStyle w:val="ab"/>
        <w:jc w:val="center"/>
        <w:rPr>
          <w:rFonts w:eastAsia="Malgun Gothic"/>
          <w:lang w:val="en-US"/>
        </w:rPr>
      </w:pPr>
    </w:p>
    <w:p w:rsidR="00EA3426" w:rsidRDefault="0077363D" w:rsidP="00EC1B19">
      <w:pPr>
        <w:pStyle w:val="ab"/>
        <w:jc w:val="center"/>
      </w:pPr>
      <w:r>
        <w:object w:dxaOrig="2400" w:dyaOrig="2416">
          <v:shape id="_x0000_i1027" type="#_x0000_t75" style="width:100pt;height:100pt" o:ole="">
            <v:imagedata r:id="rId11" o:title=""/>
          </v:shape>
          <o:OLEObject Type="Embed" ProgID="Visio.Drawing.15" ShapeID="_x0000_i1027" DrawAspect="Content" ObjectID="_1497220778" r:id="rId12"/>
        </w:object>
      </w:r>
    </w:p>
    <w:p w:rsidR="00EA3426" w:rsidRDefault="00EA3426">
      <w:pPr>
        <w:widowControl/>
        <w:jc w:val="left"/>
        <w:rPr>
          <w:rFonts w:cs="Times New Roman"/>
          <w:kern w:val="0"/>
          <w:sz w:val="20"/>
          <w:szCs w:val="20"/>
          <w:lang w:val="pt-BR" w:eastAsia="ko-KR"/>
        </w:rPr>
      </w:pPr>
      <w:r>
        <w:br w:type="page"/>
      </w:r>
    </w:p>
    <w:p w:rsidR="00EC1B19" w:rsidRDefault="00EC1B19" w:rsidP="00EC1B19">
      <w:pPr>
        <w:pStyle w:val="ab"/>
        <w:jc w:val="center"/>
        <w:rPr>
          <w:sz w:val="18"/>
        </w:rPr>
      </w:pPr>
    </w:p>
    <w:p w:rsidR="00EA3426" w:rsidRDefault="00377BC5" w:rsidP="00377BC5">
      <w:pPr>
        <w:jc w:val="center"/>
        <w:rPr>
          <w:bCs/>
          <w:sz w:val="18"/>
        </w:rPr>
      </w:pPr>
      <w:r>
        <w:rPr>
          <w:noProof/>
          <w:lang w:eastAsia="ja-JP"/>
        </w:rPr>
        <w:drawing>
          <wp:inline distT="0" distB="0" distL="0" distR="0">
            <wp:extent cx="2209360" cy="1576025"/>
            <wp:effectExtent l="0" t="0" r="635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23617" cy="158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426" w:rsidRDefault="00EA3426">
      <w:pPr>
        <w:widowControl/>
        <w:jc w:val="left"/>
        <w:rPr>
          <w:bCs/>
          <w:sz w:val="18"/>
        </w:rPr>
      </w:pPr>
      <w:r>
        <w:rPr>
          <w:bCs/>
          <w:sz w:val="18"/>
        </w:rPr>
        <w:br w:type="page"/>
      </w:r>
    </w:p>
    <w:p w:rsidR="00377BC5" w:rsidRDefault="00377BC5" w:rsidP="00377BC5">
      <w:pPr>
        <w:jc w:val="center"/>
        <w:rPr>
          <w:bCs/>
          <w:sz w:val="18"/>
        </w:rPr>
      </w:pPr>
    </w:p>
    <w:p w:rsidR="00EF10ED" w:rsidRDefault="00EF10ED" w:rsidP="00EF10ED">
      <w:pPr>
        <w:ind w:firstLine="420"/>
      </w:pPr>
    </w:p>
    <w:p w:rsidR="00EA3426" w:rsidRDefault="00EF10ED" w:rsidP="00EF10ED">
      <w:pPr>
        <w:widowControl/>
        <w:ind w:firstLine="420"/>
        <w:jc w:val="center"/>
      </w:pPr>
      <w:r>
        <w:object w:dxaOrig="9135" w:dyaOrig="3571">
          <v:shape id="_x0000_i1028" type="#_x0000_t75" style="width:416pt;height:162pt" o:ole="">
            <v:imagedata r:id="rId14" o:title=""/>
          </v:shape>
          <o:OLEObject Type="Embed" ProgID="Visio.Drawing.15" ShapeID="_x0000_i1028" DrawAspect="Content" ObjectID="_1497220779" r:id="rId15"/>
        </w:object>
      </w:r>
    </w:p>
    <w:p w:rsidR="00EA3426" w:rsidRDefault="00EA3426">
      <w:pPr>
        <w:widowControl/>
        <w:jc w:val="left"/>
      </w:pPr>
      <w:r>
        <w:br w:type="page"/>
      </w:r>
    </w:p>
    <w:p w:rsidR="00EF10ED" w:rsidRDefault="00EF10ED" w:rsidP="00EF10ED">
      <w:pPr>
        <w:widowControl/>
        <w:ind w:firstLine="420"/>
        <w:jc w:val="center"/>
      </w:pPr>
    </w:p>
    <w:p w:rsidR="00EA3426" w:rsidRDefault="00333DFB" w:rsidP="00EA3426">
      <w:pPr>
        <w:widowControl/>
        <w:ind w:firstLine="420"/>
        <w:jc w:val="center"/>
      </w:pPr>
      <w:r>
        <w:object w:dxaOrig="9240" w:dyaOrig="3076">
          <v:shape id="_x0000_i1029" type="#_x0000_t75" style="width:414pt;height:138pt" o:ole="">
            <v:imagedata r:id="rId16" o:title=""/>
          </v:shape>
          <o:OLEObject Type="Embed" ProgID="Visio.Drawing.15" ShapeID="_x0000_i1029" DrawAspect="Content" ObjectID="_1497220780" r:id="rId17"/>
        </w:object>
      </w:r>
    </w:p>
    <w:p w:rsidR="00EA3426" w:rsidRDefault="00EA3426">
      <w:pPr>
        <w:widowControl/>
        <w:jc w:val="left"/>
      </w:pPr>
      <w:r>
        <w:br w:type="page"/>
      </w:r>
    </w:p>
    <w:p w:rsidR="00941036" w:rsidRPr="00941036" w:rsidRDefault="00941036" w:rsidP="00EA3426">
      <w:pPr>
        <w:widowControl/>
        <w:ind w:firstLine="420"/>
        <w:jc w:val="center"/>
        <w:rPr>
          <w:rFonts w:eastAsiaTheme="minorEastAsia"/>
        </w:rPr>
      </w:pPr>
    </w:p>
    <w:p w:rsidR="008B0084" w:rsidRDefault="00EF10ED" w:rsidP="00427A27">
      <w:pPr>
        <w:jc w:val="center"/>
      </w:pPr>
      <w:r>
        <w:object w:dxaOrig="9240" w:dyaOrig="3811">
          <v:shape id="_x0000_i1030" type="#_x0000_t75" style="width:414pt;height:172pt" o:ole="">
            <v:imagedata r:id="rId18" o:title=""/>
          </v:shape>
          <o:OLEObject Type="Embed" ProgID="Visio.Drawing.15" ShapeID="_x0000_i1030" DrawAspect="Content" ObjectID="_1497220781" r:id="rId19"/>
        </w:object>
      </w:r>
    </w:p>
    <w:bookmarkEnd w:id="0"/>
    <w:bookmarkEnd w:id="1"/>
    <w:p w:rsidR="00C10314" w:rsidRDefault="00C10314" w:rsidP="008A6D67"/>
    <w:sectPr w:rsidR="00C10314" w:rsidSect="006167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51B8" w:rsidRDefault="009151B8" w:rsidP="003329B5">
      <w:r>
        <w:separator/>
      </w:r>
    </w:p>
  </w:endnote>
  <w:endnote w:type="continuationSeparator" w:id="0">
    <w:p w:rsidR="009151B8" w:rsidRDefault="009151B8" w:rsidP="003329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51B8" w:rsidRDefault="009151B8" w:rsidP="003329B5">
      <w:r>
        <w:separator/>
      </w:r>
    </w:p>
  </w:footnote>
  <w:footnote w:type="continuationSeparator" w:id="0">
    <w:p w:rsidR="009151B8" w:rsidRDefault="009151B8" w:rsidP="003329B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C1E9F"/>
    <w:multiLevelType w:val="multilevel"/>
    <w:tmpl w:val="F46EDF84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4DE4FA5"/>
    <w:multiLevelType w:val="hybridMultilevel"/>
    <w:tmpl w:val="3FD4F2AA"/>
    <w:lvl w:ilvl="0" w:tplc="EF366C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72214F4"/>
    <w:multiLevelType w:val="multilevel"/>
    <w:tmpl w:val="20A257C2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A7E86"/>
    <w:rsid w:val="00012EA1"/>
    <w:rsid w:val="00093D15"/>
    <w:rsid w:val="000E5B2A"/>
    <w:rsid w:val="00130B9E"/>
    <w:rsid w:val="001429F8"/>
    <w:rsid w:val="00164703"/>
    <w:rsid w:val="001678A7"/>
    <w:rsid w:val="0017519F"/>
    <w:rsid w:val="00185B2C"/>
    <w:rsid w:val="001914E7"/>
    <w:rsid w:val="001B7025"/>
    <w:rsid w:val="0020207D"/>
    <w:rsid w:val="0025002A"/>
    <w:rsid w:val="002A4E3B"/>
    <w:rsid w:val="002B6FD1"/>
    <w:rsid w:val="003329B5"/>
    <w:rsid w:val="00333DFB"/>
    <w:rsid w:val="003617D7"/>
    <w:rsid w:val="0036768F"/>
    <w:rsid w:val="00377BC5"/>
    <w:rsid w:val="00381F53"/>
    <w:rsid w:val="003842EF"/>
    <w:rsid w:val="00427A27"/>
    <w:rsid w:val="004630A8"/>
    <w:rsid w:val="004C0661"/>
    <w:rsid w:val="004C7349"/>
    <w:rsid w:val="004D2CA2"/>
    <w:rsid w:val="004F649B"/>
    <w:rsid w:val="00512352"/>
    <w:rsid w:val="00540F35"/>
    <w:rsid w:val="0056005B"/>
    <w:rsid w:val="005C0883"/>
    <w:rsid w:val="005C57E3"/>
    <w:rsid w:val="005E7675"/>
    <w:rsid w:val="00605908"/>
    <w:rsid w:val="00616783"/>
    <w:rsid w:val="00641F55"/>
    <w:rsid w:val="006514E8"/>
    <w:rsid w:val="00680C4B"/>
    <w:rsid w:val="006B6660"/>
    <w:rsid w:val="0072425A"/>
    <w:rsid w:val="007258C1"/>
    <w:rsid w:val="00725CC8"/>
    <w:rsid w:val="0077363D"/>
    <w:rsid w:val="0077788C"/>
    <w:rsid w:val="00793DB7"/>
    <w:rsid w:val="00802254"/>
    <w:rsid w:val="00825DE5"/>
    <w:rsid w:val="008A6D67"/>
    <w:rsid w:val="008B0084"/>
    <w:rsid w:val="008C57D6"/>
    <w:rsid w:val="00904575"/>
    <w:rsid w:val="009151B8"/>
    <w:rsid w:val="00932A0E"/>
    <w:rsid w:val="00941036"/>
    <w:rsid w:val="009E3015"/>
    <w:rsid w:val="00A33584"/>
    <w:rsid w:val="00A33F99"/>
    <w:rsid w:val="00A53301"/>
    <w:rsid w:val="00A97367"/>
    <w:rsid w:val="00B3506D"/>
    <w:rsid w:val="00BF4855"/>
    <w:rsid w:val="00C10314"/>
    <w:rsid w:val="00C22F39"/>
    <w:rsid w:val="00D62DA1"/>
    <w:rsid w:val="00D66995"/>
    <w:rsid w:val="00D71BB7"/>
    <w:rsid w:val="00DB376A"/>
    <w:rsid w:val="00DB4F80"/>
    <w:rsid w:val="00DD47A4"/>
    <w:rsid w:val="00DE4375"/>
    <w:rsid w:val="00DF1079"/>
    <w:rsid w:val="00DF489B"/>
    <w:rsid w:val="00E569A0"/>
    <w:rsid w:val="00EA3426"/>
    <w:rsid w:val="00EC1874"/>
    <w:rsid w:val="00EC1B19"/>
    <w:rsid w:val="00EF10ED"/>
    <w:rsid w:val="00F03F30"/>
    <w:rsid w:val="00F60AF6"/>
    <w:rsid w:val="00F838AB"/>
    <w:rsid w:val="00FA7E86"/>
    <w:rsid w:val="00FB51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F4855"/>
    <w:pPr>
      <w:widowControl w:val="0"/>
      <w:jc w:val="both"/>
    </w:pPr>
    <w:rPr>
      <w:rFonts w:ascii="Times New Roman" w:eastAsia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3617D7"/>
    <w:pPr>
      <w:keepNext/>
      <w:keepLines/>
      <w:numPr>
        <w:numId w:val="3"/>
      </w:numPr>
      <w:spacing w:before="120" w:after="12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258C1"/>
    <w:pPr>
      <w:keepNext/>
      <w:keepLines/>
      <w:numPr>
        <w:ilvl w:val="1"/>
        <w:numId w:val="3"/>
      </w:numPr>
      <w:spacing w:before="120" w:after="120"/>
      <w:outlineLvl w:val="1"/>
    </w:pPr>
    <w:rPr>
      <w:rFonts w:eastAsiaTheme="majorEastAsia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85B2C"/>
    <w:pPr>
      <w:keepNext/>
      <w:keepLines/>
      <w:numPr>
        <w:ilvl w:val="2"/>
        <w:numId w:val="3"/>
      </w:numPr>
      <w:spacing w:before="60" w:after="60"/>
      <w:outlineLvl w:val="2"/>
    </w:pPr>
    <w:rPr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A6D67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3329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ヘッダー (文字)"/>
    <w:basedOn w:val="a0"/>
    <w:link w:val="a4"/>
    <w:uiPriority w:val="99"/>
    <w:rsid w:val="003329B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329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フッター (文字)"/>
    <w:basedOn w:val="a0"/>
    <w:link w:val="a6"/>
    <w:uiPriority w:val="99"/>
    <w:rsid w:val="003329B5"/>
    <w:rPr>
      <w:sz w:val="18"/>
      <w:szCs w:val="18"/>
    </w:rPr>
  </w:style>
  <w:style w:type="character" w:customStyle="1" w:styleId="10">
    <w:name w:val="見出し 1 (文字)"/>
    <w:basedOn w:val="a0"/>
    <w:link w:val="1"/>
    <w:uiPriority w:val="9"/>
    <w:rsid w:val="003617D7"/>
    <w:rPr>
      <w:rFonts w:ascii="Times New Roman" w:eastAsia="Times New Roman" w:hAnsi="Times New Roman"/>
      <w:b/>
      <w:bCs/>
      <w:kern w:val="44"/>
      <w:sz w:val="32"/>
      <w:szCs w:val="44"/>
    </w:rPr>
  </w:style>
  <w:style w:type="paragraph" w:styleId="a8">
    <w:name w:val="Title"/>
    <w:basedOn w:val="a"/>
    <w:next w:val="a"/>
    <w:link w:val="a9"/>
    <w:uiPriority w:val="10"/>
    <w:qFormat/>
    <w:rsid w:val="002A4E3B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a9">
    <w:name w:val="表題 (文字)"/>
    <w:basedOn w:val="a0"/>
    <w:link w:val="a8"/>
    <w:uiPriority w:val="10"/>
    <w:rsid w:val="002A4E3B"/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20">
    <w:name w:val="見出し 2 (文字)"/>
    <w:basedOn w:val="a0"/>
    <w:link w:val="2"/>
    <w:uiPriority w:val="9"/>
    <w:rsid w:val="007258C1"/>
    <w:rPr>
      <w:rFonts w:ascii="Times New Roman" w:eastAsiaTheme="majorEastAsia" w:hAnsi="Times New Roman" w:cstheme="majorBidi"/>
      <w:b/>
      <w:bCs/>
      <w:sz w:val="28"/>
      <w:szCs w:val="32"/>
    </w:rPr>
  </w:style>
  <w:style w:type="character" w:customStyle="1" w:styleId="30">
    <w:name w:val="見出し 3 (文字)"/>
    <w:basedOn w:val="a0"/>
    <w:link w:val="3"/>
    <w:uiPriority w:val="9"/>
    <w:rsid w:val="00185B2C"/>
    <w:rPr>
      <w:rFonts w:ascii="Times New Roman" w:eastAsia="Times New Roman" w:hAnsi="Times New Roman"/>
      <w:bCs/>
      <w:sz w:val="24"/>
      <w:szCs w:val="32"/>
    </w:rPr>
  </w:style>
  <w:style w:type="table" w:styleId="aa">
    <w:name w:val="Table Grid"/>
    <w:basedOn w:val="a1"/>
    <w:uiPriority w:val="39"/>
    <w:rsid w:val="004C066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ody Text"/>
    <w:basedOn w:val="a"/>
    <w:link w:val="ac"/>
    <w:rsid w:val="0056005B"/>
    <w:pPr>
      <w:widowControl/>
      <w:autoSpaceDE w:val="0"/>
      <w:autoSpaceDN w:val="0"/>
    </w:pPr>
    <w:rPr>
      <w:rFonts w:cs="Times New Roman"/>
      <w:kern w:val="0"/>
      <w:sz w:val="20"/>
      <w:szCs w:val="20"/>
      <w:lang w:val="pt-BR" w:eastAsia="ko-KR"/>
    </w:rPr>
  </w:style>
  <w:style w:type="character" w:customStyle="1" w:styleId="ac">
    <w:name w:val="本文 (文字)"/>
    <w:basedOn w:val="a0"/>
    <w:link w:val="ab"/>
    <w:rsid w:val="0056005B"/>
    <w:rPr>
      <w:rFonts w:ascii="Times New Roman" w:eastAsia="Times New Roman" w:hAnsi="Times New Roman" w:cs="Times New Roman"/>
      <w:kern w:val="0"/>
      <w:sz w:val="20"/>
      <w:szCs w:val="20"/>
      <w:lang w:val="pt-BR" w:eastAsia="ko-KR"/>
    </w:rPr>
  </w:style>
  <w:style w:type="paragraph" w:styleId="Web">
    <w:name w:val="Normal (Web)"/>
    <w:basedOn w:val="a"/>
    <w:uiPriority w:val="99"/>
    <w:unhideWhenUsed/>
    <w:rsid w:val="0056005B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EA3426"/>
    <w:rPr>
      <w:rFonts w:asciiTheme="majorHAnsi" w:eastAsiaTheme="majorEastAsia" w:hAnsiTheme="majorHAnsi" w:cstheme="majorBidi"/>
      <w:sz w:val="18"/>
      <w:szCs w:val="18"/>
    </w:rPr>
  </w:style>
  <w:style w:type="character" w:customStyle="1" w:styleId="ae">
    <w:name w:val="吹き出し (文字)"/>
    <w:basedOn w:val="a0"/>
    <w:link w:val="ad"/>
    <w:uiPriority w:val="99"/>
    <w:semiHidden/>
    <w:rsid w:val="00EA3426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050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25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3.vsdx"/><Relationship Id="rId17" Type="http://schemas.openxmlformats.org/officeDocument/2006/relationships/package" Target="embeddings/Microsoft_Visio___5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4.vsdx"/><Relationship Id="rId10" Type="http://schemas.openxmlformats.org/officeDocument/2006/relationships/package" Target="embeddings/Microsoft_Visio___22.vsdx"/><Relationship Id="rId19" Type="http://schemas.openxmlformats.org/officeDocument/2006/relationships/package" Target="embeddings/Microsoft_Visio___66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7</Pages>
  <Words>29</Words>
  <Characters>167</Characters>
  <Application>Microsoft Office Word</Application>
  <DocSecurity>0</DocSecurity>
  <Lines>1</Lines>
  <Paragraphs>1</Paragraphs>
  <ScaleCrop>false</ScaleCrop>
  <Company>KUT</Company>
  <LinksUpToDate>false</LinksUpToDate>
  <CharactersWithSpaces>1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郝伟</dc:creator>
  <cp:lastModifiedBy>kmatsu</cp:lastModifiedBy>
  <cp:revision>2</cp:revision>
  <dcterms:created xsi:type="dcterms:W3CDTF">2015-06-30T16:53:00Z</dcterms:created>
  <dcterms:modified xsi:type="dcterms:W3CDTF">2015-06-30T16:53:00Z</dcterms:modified>
</cp:coreProperties>
</file>